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0E5C" w:rsidRDefault="00230E5C">
      <w:pPr>
        <w:rPr>
          <w:rFonts w:hint="eastAsia"/>
        </w:rPr>
      </w:pPr>
      <w:r>
        <w:object w:dxaOrig="10940" w:dyaOrig="7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25pt;height:286.35pt" o:ole="">
            <v:imagedata r:id="rId6" o:title=""/>
          </v:shape>
          <o:OLEObject Type="Embed" ProgID="Visio.Drawing.11" ShapeID="_x0000_i1026" DrawAspect="Content" ObjectID="_1348783727" r:id="rId7"/>
        </w:object>
      </w:r>
    </w:p>
    <w:p w:rsidR="0087263E" w:rsidRDefault="00230E5C">
      <w:pPr>
        <w:rPr>
          <w:rFonts w:hint="eastAsia"/>
        </w:rPr>
      </w:pPr>
      <w:r>
        <w:object w:dxaOrig="18197" w:dyaOrig="9636">
          <v:shape id="_x0000_i1025" type="#_x0000_t75" style="width:415.25pt;height:219.35pt" o:ole="">
            <v:imagedata r:id="rId8" o:title=""/>
          </v:shape>
          <o:OLEObject Type="Embed" ProgID="Visio.Drawing.11" ShapeID="_x0000_i1025" DrawAspect="Content" ObjectID="_1348783728" r:id="rId9"/>
        </w:object>
      </w:r>
    </w:p>
    <w:sectPr w:rsidR="0087263E" w:rsidSect="008726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42736" w:rsidRDefault="00942736" w:rsidP="00230E5C">
      <w:r>
        <w:separator/>
      </w:r>
    </w:p>
  </w:endnote>
  <w:endnote w:type="continuationSeparator" w:id="0">
    <w:p w:rsidR="00942736" w:rsidRDefault="00942736" w:rsidP="00230E5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42736" w:rsidRDefault="00942736" w:rsidP="00230E5C">
      <w:r>
        <w:separator/>
      </w:r>
    </w:p>
  </w:footnote>
  <w:footnote w:type="continuationSeparator" w:id="0">
    <w:p w:rsidR="00942736" w:rsidRDefault="00942736" w:rsidP="00230E5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30E5C"/>
    <w:rsid w:val="00001C48"/>
    <w:rsid w:val="000024A4"/>
    <w:rsid w:val="00002E07"/>
    <w:rsid w:val="0000453E"/>
    <w:rsid w:val="00004F94"/>
    <w:rsid w:val="00010653"/>
    <w:rsid w:val="00010AD3"/>
    <w:rsid w:val="0001195B"/>
    <w:rsid w:val="00011BD1"/>
    <w:rsid w:val="00013945"/>
    <w:rsid w:val="00020B89"/>
    <w:rsid w:val="00020C06"/>
    <w:rsid w:val="00021691"/>
    <w:rsid w:val="00022B32"/>
    <w:rsid w:val="00023023"/>
    <w:rsid w:val="000230B0"/>
    <w:rsid w:val="00023BD8"/>
    <w:rsid w:val="0002473C"/>
    <w:rsid w:val="00026C2A"/>
    <w:rsid w:val="00027901"/>
    <w:rsid w:val="00027CEE"/>
    <w:rsid w:val="0003163D"/>
    <w:rsid w:val="00032594"/>
    <w:rsid w:val="00037262"/>
    <w:rsid w:val="00041AD1"/>
    <w:rsid w:val="00042E7D"/>
    <w:rsid w:val="00045C6C"/>
    <w:rsid w:val="0004669D"/>
    <w:rsid w:val="00050A4D"/>
    <w:rsid w:val="00052985"/>
    <w:rsid w:val="000543E7"/>
    <w:rsid w:val="0005775A"/>
    <w:rsid w:val="00057831"/>
    <w:rsid w:val="000609BC"/>
    <w:rsid w:val="00061FD6"/>
    <w:rsid w:val="00064228"/>
    <w:rsid w:val="000664C8"/>
    <w:rsid w:val="00066B9E"/>
    <w:rsid w:val="000710F4"/>
    <w:rsid w:val="00072B2D"/>
    <w:rsid w:val="000735E9"/>
    <w:rsid w:val="00073F80"/>
    <w:rsid w:val="000743A8"/>
    <w:rsid w:val="0007519C"/>
    <w:rsid w:val="000777E8"/>
    <w:rsid w:val="000778C7"/>
    <w:rsid w:val="0008267D"/>
    <w:rsid w:val="00084637"/>
    <w:rsid w:val="00085386"/>
    <w:rsid w:val="00085ADA"/>
    <w:rsid w:val="000875BD"/>
    <w:rsid w:val="00087A8A"/>
    <w:rsid w:val="00091DCB"/>
    <w:rsid w:val="00091E0C"/>
    <w:rsid w:val="0009248F"/>
    <w:rsid w:val="00093A22"/>
    <w:rsid w:val="00093C5F"/>
    <w:rsid w:val="000946EA"/>
    <w:rsid w:val="000953DC"/>
    <w:rsid w:val="00096053"/>
    <w:rsid w:val="00096AB8"/>
    <w:rsid w:val="00096E91"/>
    <w:rsid w:val="00097C79"/>
    <w:rsid w:val="000A0238"/>
    <w:rsid w:val="000A1080"/>
    <w:rsid w:val="000A2C34"/>
    <w:rsid w:val="000A3534"/>
    <w:rsid w:val="000A3594"/>
    <w:rsid w:val="000A37C5"/>
    <w:rsid w:val="000A688F"/>
    <w:rsid w:val="000A7BCA"/>
    <w:rsid w:val="000B0382"/>
    <w:rsid w:val="000B0AED"/>
    <w:rsid w:val="000B0D42"/>
    <w:rsid w:val="000B1588"/>
    <w:rsid w:val="000B3E97"/>
    <w:rsid w:val="000B4188"/>
    <w:rsid w:val="000C1585"/>
    <w:rsid w:val="000C1823"/>
    <w:rsid w:val="000C1ADC"/>
    <w:rsid w:val="000C20BC"/>
    <w:rsid w:val="000C312F"/>
    <w:rsid w:val="000C3458"/>
    <w:rsid w:val="000C4AC2"/>
    <w:rsid w:val="000C4C34"/>
    <w:rsid w:val="000C61EF"/>
    <w:rsid w:val="000C7069"/>
    <w:rsid w:val="000C74D2"/>
    <w:rsid w:val="000D04DA"/>
    <w:rsid w:val="000D05DE"/>
    <w:rsid w:val="000D0CFA"/>
    <w:rsid w:val="000D1C93"/>
    <w:rsid w:val="000D2944"/>
    <w:rsid w:val="000D322E"/>
    <w:rsid w:val="000D4BBB"/>
    <w:rsid w:val="000D5FDB"/>
    <w:rsid w:val="000D6DD0"/>
    <w:rsid w:val="000E1565"/>
    <w:rsid w:val="000E1871"/>
    <w:rsid w:val="000E1AFC"/>
    <w:rsid w:val="000E1B69"/>
    <w:rsid w:val="000E38D2"/>
    <w:rsid w:val="000E38EC"/>
    <w:rsid w:val="000E6ED4"/>
    <w:rsid w:val="000E79C3"/>
    <w:rsid w:val="000F1BD8"/>
    <w:rsid w:val="000F268A"/>
    <w:rsid w:val="000F2C1B"/>
    <w:rsid w:val="000F3220"/>
    <w:rsid w:val="000F4A49"/>
    <w:rsid w:val="000F4EB5"/>
    <w:rsid w:val="000F50D6"/>
    <w:rsid w:val="001017AE"/>
    <w:rsid w:val="001022CD"/>
    <w:rsid w:val="00102F2C"/>
    <w:rsid w:val="00103DAE"/>
    <w:rsid w:val="00104305"/>
    <w:rsid w:val="00104FC2"/>
    <w:rsid w:val="001053B7"/>
    <w:rsid w:val="001055E2"/>
    <w:rsid w:val="00106058"/>
    <w:rsid w:val="00106417"/>
    <w:rsid w:val="001073DD"/>
    <w:rsid w:val="00107401"/>
    <w:rsid w:val="00107552"/>
    <w:rsid w:val="00111CB3"/>
    <w:rsid w:val="00115AA3"/>
    <w:rsid w:val="00116972"/>
    <w:rsid w:val="00116DC8"/>
    <w:rsid w:val="001176CF"/>
    <w:rsid w:val="0012085B"/>
    <w:rsid w:val="0012578B"/>
    <w:rsid w:val="00127E59"/>
    <w:rsid w:val="00130ADD"/>
    <w:rsid w:val="00133143"/>
    <w:rsid w:val="00133418"/>
    <w:rsid w:val="00133556"/>
    <w:rsid w:val="001338F8"/>
    <w:rsid w:val="00133C00"/>
    <w:rsid w:val="00134D56"/>
    <w:rsid w:val="00134F0E"/>
    <w:rsid w:val="001357EF"/>
    <w:rsid w:val="0013660A"/>
    <w:rsid w:val="0013773F"/>
    <w:rsid w:val="00142CD4"/>
    <w:rsid w:val="00143BDB"/>
    <w:rsid w:val="0014463B"/>
    <w:rsid w:val="00145B81"/>
    <w:rsid w:val="0014719E"/>
    <w:rsid w:val="001475EA"/>
    <w:rsid w:val="00150524"/>
    <w:rsid w:val="0015134A"/>
    <w:rsid w:val="001522C0"/>
    <w:rsid w:val="0015256B"/>
    <w:rsid w:val="00152EE7"/>
    <w:rsid w:val="00153D16"/>
    <w:rsid w:val="00156F8B"/>
    <w:rsid w:val="0015793B"/>
    <w:rsid w:val="00162AAD"/>
    <w:rsid w:val="00163CDF"/>
    <w:rsid w:val="00163F51"/>
    <w:rsid w:val="00164B72"/>
    <w:rsid w:val="00164E33"/>
    <w:rsid w:val="00165D5C"/>
    <w:rsid w:val="001705DF"/>
    <w:rsid w:val="00171130"/>
    <w:rsid w:val="00172B6A"/>
    <w:rsid w:val="0017310C"/>
    <w:rsid w:val="00173F32"/>
    <w:rsid w:val="001740FF"/>
    <w:rsid w:val="00174936"/>
    <w:rsid w:val="00175B3F"/>
    <w:rsid w:val="0017647A"/>
    <w:rsid w:val="00176547"/>
    <w:rsid w:val="0017730E"/>
    <w:rsid w:val="001810C3"/>
    <w:rsid w:val="0018111F"/>
    <w:rsid w:val="00182220"/>
    <w:rsid w:val="00184F44"/>
    <w:rsid w:val="00185745"/>
    <w:rsid w:val="00185971"/>
    <w:rsid w:val="00186249"/>
    <w:rsid w:val="00186875"/>
    <w:rsid w:val="00187644"/>
    <w:rsid w:val="00190E55"/>
    <w:rsid w:val="00191301"/>
    <w:rsid w:val="001913D2"/>
    <w:rsid w:val="001916E4"/>
    <w:rsid w:val="001932AA"/>
    <w:rsid w:val="00193AC5"/>
    <w:rsid w:val="0019445C"/>
    <w:rsid w:val="0019478F"/>
    <w:rsid w:val="001948A0"/>
    <w:rsid w:val="00196896"/>
    <w:rsid w:val="001977D5"/>
    <w:rsid w:val="00197951"/>
    <w:rsid w:val="001A0568"/>
    <w:rsid w:val="001A06A9"/>
    <w:rsid w:val="001A13A2"/>
    <w:rsid w:val="001A76A3"/>
    <w:rsid w:val="001A79F7"/>
    <w:rsid w:val="001B10E9"/>
    <w:rsid w:val="001B12B7"/>
    <w:rsid w:val="001B3108"/>
    <w:rsid w:val="001B343F"/>
    <w:rsid w:val="001B595B"/>
    <w:rsid w:val="001C02E0"/>
    <w:rsid w:val="001C0309"/>
    <w:rsid w:val="001C1E6B"/>
    <w:rsid w:val="001C2855"/>
    <w:rsid w:val="001C54C2"/>
    <w:rsid w:val="001C7F38"/>
    <w:rsid w:val="001C7F47"/>
    <w:rsid w:val="001D0F7D"/>
    <w:rsid w:val="001D2126"/>
    <w:rsid w:val="001D2AC8"/>
    <w:rsid w:val="001D3E22"/>
    <w:rsid w:val="001D5985"/>
    <w:rsid w:val="001D5AB6"/>
    <w:rsid w:val="001D7D06"/>
    <w:rsid w:val="001E20A6"/>
    <w:rsid w:val="001E23B5"/>
    <w:rsid w:val="001E35C6"/>
    <w:rsid w:val="001F6225"/>
    <w:rsid w:val="001F7F68"/>
    <w:rsid w:val="0020105C"/>
    <w:rsid w:val="00201368"/>
    <w:rsid w:val="00201455"/>
    <w:rsid w:val="00204343"/>
    <w:rsid w:val="002052D3"/>
    <w:rsid w:val="00205B89"/>
    <w:rsid w:val="0020660D"/>
    <w:rsid w:val="0021415E"/>
    <w:rsid w:val="0021467C"/>
    <w:rsid w:val="002165F1"/>
    <w:rsid w:val="00217B14"/>
    <w:rsid w:val="00220C4F"/>
    <w:rsid w:val="00221760"/>
    <w:rsid w:val="00222CE4"/>
    <w:rsid w:val="0022342D"/>
    <w:rsid w:val="00223B13"/>
    <w:rsid w:val="00224D1C"/>
    <w:rsid w:val="00224E64"/>
    <w:rsid w:val="0022620A"/>
    <w:rsid w:val="0022708D"/>
    <w:rsid w:val="002277BD"/>
    <w:rsid w:val="00230E5C"/>
    <w:rsid w:val="00231768"/>
    <w:rsid w:val="002337BA"/>
    <w:rsid w:val="00234397"/>
    <w:rsid w:val="00234FA0"/>
    <w:rsid w:val="00235050"/>
    <w:rsid w:val="00235CD4"/>
    <w:rsid w:val="00236B1C"/>
    <w:rsid w:val="00236B1D"/>
    <w:rsid w:val="00236BF9"/>
    <w:rsid w:val="00237322"/>
    <w:rsid w:val="002416B0"/>
    <w:rsid w:val="00241D9D"/>
    <w:rsid w:val="0024269D"/>
    <w:rsid w:val="00245145"/>
    <w:rsid w:val="00247D9F"/>
    <w:rsid w:val="0025079D"/>
    <w:rsid w:val="00253378"/>
    <w:rsid w:val="00253495"/>
    <w:rsid w:val="002555BD"/>
    <w:rsid w:val="0025605E"/>
    <w:rsid w:val="002579BE"/>
    <w:rsid w:val="002611BE"/>
    <w:rsid w:val="002616CA"/>
    <w:rsid w:val="00261D80"/>
    <w:rsid w:val="002633A5"/>
    <w:rsid w:val="00263542"/>
    <w:rsid w:val="00263613"/>
    <w:rsid w:val="00265C81"/>
    <w:rsid w:val="00265CCD"/>
    <w:rsid w:val="00267C2D"/>
    <w:rsid w:val="0027185D"/>
    <w:rsid w:val="00274638"/>
    <w:rsid w:val="00275B2F"/>
    <w:rsid w:val="002820DA"/>
    <w:rsid w:val="0028550E"/>
    <w:rsid w:val="00286B52"/>
    <w:rsid w:val="0029074F"/>
    <w:rsid w:val="00291401"/>
    <w:rsid w:val="002937F5"/>
    <w:rsid w:val="002938D8"/>
    <w:rsid w:val="002939D7"/>
    <w:rsid w:val="002A05F2"/>
    <w:rsid w:val="002A177D"/>
    <w:rsid w:val="002A1D3F"/>
    <w:rsid w:val="002A3D10"/>
    <w:rsid w:val="002A69BD"/>
    <w:rsid w:val="002A71B9"/>
    <w:rsid w:val="002A7A16"/>
    <w:rsid w:val="002B3EBB"/>
    <w:rsid w:val="002B3FD4"/>
    <w:rsid w:val="002B6224"/>
    <w:rsid w:val="002B659A"/>
    <w:rsid w:val="002B7B80"/>
    <w:rsid w:val="002B7C61"/>
    <w:rsid w:val="002B7FC0"/>
    <w:rsid w:val="002C0A3E"/>
    <w:rsid w:val="002C1F31"/>
    <w:rsid w:val="002C2137"/>
    <w:rsid w:val="002C7B81"/>
    <w:rsid w:val="002D1719"/>
    <w:rsid w:val="002D666C"/>
    <w:rsid w:val="002E1B30"/>
    <w:rsid w:val="002E2436"/>
    <w:rsid w:val="002E2F43"/>
    <w:rsid w:val="002E45E9"/>
    <w:rsid w:val="002E7C43"/>
    <w:rsid w:val="002F1585"/>
    <w:rsid w:val="002F3BE2"/>
    <w:rsid w:val="002F4240"/>
    <w:rsid w:val="002F609D"/>
    <w:rsid w:val="002F6424"/>
    <w:rsid w:val="00301351"/>
    <w:rsid w:val="00301C0B"/>
    <w:rsid w:val="00303882"/>
    <w:rsid w:val="00303A17"/>
    <w:rsid w:val="00303CDC"/>
    <w:rsid w:val="003040E4"/>
    <w:rsid w:val="00306481"/>
    <w:rsid w:val="00306CFC"/>
    <w:rsid w:val="00306F27"/>
    <w:rsid w:val="00310BC0"/>
    <w:rsid w:val="003121C7"/>
    <w:rsid w:val="00312A10"/>
    <w:rsid w:val="003130B4"/>
    <w:rsid w:val="00314559"/>
    <w:rsid w:val="003172C2"/>
    <w:rsid w:val="00321699"/>
    <w:rsid w:val="0032191C"/>
    <w:rsid w:val="00321C4D"/>
    <w:rsid w:val="0032296B"/>
    <w:rsid w:val="003308C1"/>
    <w:rsid w:val="00331312"/>
    <w:rsid w:val="00332F81"/>
    <w:rsid w:val="003343F0"/>
    <w:rsid w:val="003351B9"/>
    <w:rsid w:val="003352D9"/>
    <w:rsid w:val="00336BBB"/>
    <w:rsid w:val="00337543"/>
    <w:rsid w:val="0033778D"/>
    <w:rsid w:val="003427F0"/>
    <w:rsid w:val="003438F9"/>
    <w:rsid w:val="00344570"/>
    <w:rsid w:val="003452EB"/>
    <w:rsid w:val="00347638"/>
    <w:rsid w:val="0034763B"/>
    <w:rsid w:val="00350BFB"/>
    <w:rsid w:val="003535A7"/>
    <w:rsid w:val="00353730"/>
    <w:rsid w:val="003552F6"/>
    <w:rsid w:val="00356484"/>
    <w:rsid w:val="00360D59"/>
    <w:rsid w:val="0036220C"/>
    <w:rsid w:val="00362721"/>
    <w:rsid w:val="00362E2D"/>
    <w:rsid w:val="00362EC5"/>
    <w:rsid w:val="0036508E"/>
    <w:rsid w:val="00365094"/>
    <w:rsid w:val="00367156"/>
    <w:rsid w:val="00367391"/>
    <w:rsid w:val="00367B1E"/>
    <w:rsid w:val="00372368"/>
    <w:rsid w:val="00374B4D"/>
    <w:rsid w:val="00375E61"/>
    <w:rsid w:val="00376053"/>
    <w:rsid w:val="003760F1"/>
    <w:rsid w:val="00376B6B"/>
    <w:rsid w:val="003803C3"/>
    <w:rsid w:val="003806B9"/>
    <w:rsid w:val="0038230E"/>
    <w:rsid w:val="0038466E"/>
    <w:rsid w:val="00384CA4"/>
    <w:rsid w:val="00386320"/>
    <w:rsid w:val="0039003E"/>
    <w:rsid w:val="003908C3"/>
    <w:rsid w:val="00390F0D"/>
    <w:rsid w:val="00391697"/>
    <w:rsid w:val="003923BA"/>
    <w:rsid w:val="00394B00"/>
    <w:rsid w:val="003950F0"/>
    <w:rsid w:val="00395D8D"/>
    <w:rsid w:val="003960B9"/>
    <w:rsid w:val="00396F76"/>
    <w:rsid w:val="00397F3A"/>
    <w:rsid w:val="003A04EE"/>
    <w:rsid w:val="003A2809"/>
    <w:rsid w:val="003A28B5"/>
    <w:rsid w:val="003A29E7"/>
    <w:rsid w:val="003A2C39"/>
    <w:rsid w:val="003A3E97"/>
    <w:rsid w:val="003A3FEE"/>
    <w:rsid w:val="003A43FD"/>
    <w:rsid w:val="003A44F0"/>
    <w:rsid w:val="003B05FD"/>
    <w:rsid w:val="003B088E"/>
    <w:rsid w:val="003B1AB3"/>
    <w:rsid w:val="003B5812"/>
    <w:rsid w:val="003C0E64"/>
    <w:rsid w:val="003C1F16"/>
    <w:rsid w:val="003C2494"/>
    <w:rsid w:val="003C6211"/>
    <w:rsid w:val="003C646B"/>
    <w:rsid w:val="003C7F3F"/>
    <w:rsid w:val="003D00E5"/>
    <w:rsid w:val="003D0503"/>
    <w:rsid w:val="003D0D7C"/>
    <w:rsid w:val="003D4529"/>
    <w:rsid w:val="003D58D6"/>
    <w:rsid w:val="003D69F6"/>
    <w:rsid w:val="003D6A51"/>
    <w:rsid w:val="003D7019"/>
    <w:rsid w:val="003D7AC6"/>
    <w:rsid w:val="003E0735"/>
    <w:rsid w:val="003E074C"/>
    <w:rsid w:val="003E2458"/>
    <w:rsid w:val="003E2E9A"/>
    <w:rsid w:val="003E52F0"/>
    <w:rsid w:val="003E6913"/>
    <w:rsid w:val="003E6E8D"/>
    <w:rsid w:val="003F040E"/>
    <w:rsid w:val="003F0BBF"/>
    <w:rsid w:val="003F0E09"/>
    <w:rsid w:val="003F1896"/>
    <w:rsid w:val="003F2672"/>
    <w:rsid w:val="003F3DCA"/>
    <w:rsid w:val="003F4BF3"/>
    <w:rsid w:val="003F4CE5"/>
    <w:rsid w:val="003F521A"/>
    <w:rsid w:val="003F5DA9"/>
    <w:rsid w:val="003F6113"/>
    <w:rsid w:val="003F6DD0"/>
    <w:rsid w:val="003F7028"/>
    <w:rsid w:val="0040189A"/>
    <w:rsid w:val="004053C3"/>
    <w:rsid w:val="00412867"/>
    <w:rsid w:val="00413525"/>
    <w:rsid w:val="00415243"/>
    <w:rsid w:val="00417102"/>
    <w:rsid w:val="0042026B"/>
    <w:rsid w:val="00420B1B"/>
    <w:rsid w:val="0042100B"/>
    <w:rsid w:val="00421AAC"/>
    <w:rsid w:val="00421FFE"/>
    <w:rsid w:val="0042253C"/>
    <w:rsid w:val="00424C2B"/>
    <w:rsid w:val="0042571A"/>
    <w:rsid w:val="00425A94"/>
    <w:rsid w:val="00426636"/>
    <w:rsid w:val="00427523"/>
    <w:rsid w:val="00430CC3"/>
    <w:rsid w:val="00431CFE"/>
    <w:rsid w:val="004325E8"/>
    <w:rsid w:val="00433681"/>
    <w:rsid w:val="00434213"/>
    <w:rsid w:val="0043636B"/>
    <w:rsid w:val="0043755B"/>
    <w:rsid w:val="004379AA"/>
    <w:rsid w:val="00440555"/>
    <w:rsid w:val="00440B71"/>
    <w:rsid w:val="004412DA"/>
    <w:rsid w:val="00441E12"/>
    <w:rsid w:val="0044419A"/>
    <w:rsid w:val="004463D7"/>
    <w:rsid w:val="00446FC3"/>
    <w:rsid w:val="004470B2"/>
    <w:rsid w:val="004476B2"/>
    <w:rsid w:val="00450308"/>
    <w:rsid w:val="00451195"/>
    <w:rsid w:val="00451306"/>
    <w:rsid w:val="0045374E"/>
    <w:rsid w:val="00453C62"/>
    <w:rsid w:val="004550C1"/>
    <w:rsid w:val="00455468"/>
    <w:rsid w:val="00455F4F"/>
    <w:rsid w:val="00456C1A"/>
    <w:rsid w:val="00460128"/>
    <w:rsid w:val="00461B1B"/>
    <w:rsid w:val="00464B0E"/>
    <w:rsid w:val="0046539B"/>
    <w:rsid w:val="00471539"/>
    <w:rsid w:val="004736BB"/>
    <w:rsid w:val="00475F00"/>
    <w:rsid w:val="00476B0F"/>
    <w:rsid w:val="0048000D"/>
    <w:rsid w:val="00481BA3"/>
    <w:rsid w:val="00482602"/>
    <w:rsid w:val="0048472A"/>
    <w:rsid w:val="00484B7B"/>
    <w:rsid w:val="00490191"/>
    <w:rsid w:val="004925BE"/>
    <w:rsid w:val="00492CC8"/>
    <w:rsid w:val="00492E86"/>
    <w:rsid w:val="00493D72"/>
    <w:rsid w:val="00495ECA"/>
    <w:rsid w:val="004A16FB"/>
    <w:rsid w:val="004A255F"/>
    <w:rsid w:val="004A278B"/>
    <w:rsid w:val="004A2B75"/>
    <w:rsid w:val="004A4392"/>
    <w:rsid w:val="004A462B"/>
    <w:rsid w:val="004A52A3"/>
    <w:rsid w:val="004A7B5F"/>
    <w:rsid w:val="004A7E27"/>
    <w:rsid w:val="004B05DB"/>
    <w:rsid w:val="004B0F14"/>
    <w:rsid w:val="004B1F4E"/>
    <w:rsid w:val="004B4EC1"/>
    <w:rsid w:val="004B5526"/>
    <w:rsid w:val="004B7CF9"/>
    <w:rsid w:val="004C09FC"/>
    <w:rsid w:val="004C446A"/>
    <w:rsid w:val="004C4CFC"/>
    <w:rsid w:val="004C6D5C"/>
    <w:rsid w:val="004C70C3"/>
    <w:rsid w:val="004D06DE"/>
    <w:rsid w:val="004D1258"/>
    <w:rsid w:val="004D324E"/>
    <w:rsid w:val="004D532D"/>
    <w:rsid w:val="004D5CF5"/>
    <w:rsid w:val="004E063A"/>
    <w:rsid w:val="004E10FD"/>
    <w:rsid w:val="004E15C7"/>
    <w:rsid w:val="004E177C"/>
    <w:rsid w:val="004E1F13"/>
    <w:rsid w:val="004E3BDD"/>
    <w:rsid w:val="004E47A7"/>
    <w:rsid w:val="004E52DA"/>
    <w:rsid w:val="004E7149"/>
    <w:rsid w:val="004E763B"/>
    <w:rsid w:val="004E76B0"/>
    <w:rsid w:val="004F2665"/>
    <w:rsid w:val="004F6F44"/>
    <w:rsid w:val="00501335"/>
    <w:rsid w:val="005028FF"/>
    <w:rsid w:val="005055BE"/>
    <w:rsid w:val="005057F3"/>
    <w:rsid w:val="00510D84"/>
    <w:rsid w:val="0051161A"/>
    <w:rsid w:val="00513DE9"/>
    <w:rsid w:val="00513FEA"/>
    <w:rsid w:val="00514D52"/>
    <w:rsid w:val="0051701F"/>
    <w:rsid w:val="005173CE"/>
    <w:rsid w:val="00517661"/>
    <w:rsid w:val="0052056F"/>
    <w:rsid w:val="00520AA6"/>
    <w:rsid w:val="0052241F"/>
    <w:rsid w:val="00524C7B"/>
    <w:rsid w:val="0052574E"/>
    <w:rsid w:val="00527B02"/>
    <w:rsid w:val="005309B7"/>
    <w:rsid w:val="00530F1D"/>
    <w:rsid w:val="005323C7"/>
    <w:rsid w:val="00533470"/>
    <w:rsid w:val="00535376"/>
    <w:rsid w:val="0053547A"/>
    <w:rsid w:val="00535D12"/>
    <w:rsid w:val="00537D9A"/>
    <w:rsid w:val="005409B0"/>
    <w:rsid w:val="0054183A"/>
    <w:rsid w:val="00542EEC"/>
    <w:rsid w:val="0054425F"/>
    <w:rsid w:val="00544AFE"/>
    <w:rsid w:val="005452FC"/>
    <w:rsid w:val="00545DF1"/>
    <w:rsid w:val="0054708C"/>
    <w:rsid w:val="00547CEA"/>
    <w:rsid w:val="00550CBC"/>
    <w:rsid w:val="0055110D"/>
    <w:rsid w:val="0055134B"/>
    <w:rsid w:val="0055235A"/>
    <w:rsid w:val="00554B2C"/>
    <w:rsid w:val="00556612"/>
    <w:rsid w:val="00556A3F"/>
    <w:rsid w:val="00556DC5"/>
    <w:rsid w:val="00561CE9"/>
    <w:rsid w:val="00562EB1"/>
    <w:rsid w:val="00563258"/>
    <w:rsid w:val="00566223"/>
    <w:rsid w:val="00566362"/>
    <w:rsid w:val="00566B0D"/>
    <w:rsid w:val="0056789B"/>
    <w:rsid w:val="00570454"/>
    <w:rsid w:val="005722D1"/>
    <w:rsid w:val="00572802"/>
    <w:rsid w:val="005728E9"/>
    <w:rsid w:val="00575399"/>
    <w:rsid w:val="00575DCF"/>
    <w:rsid w:val="00576DC3"/>
    <w:rsid w:val="00577740"/>
    <w:rsid w:val="00577926"/>
    <w:rsid w:val="00577E29"/>
    <w:rsid w:val="005807D7"/>
    <w:rsid w:val="00581DD0"/>
    <w:rsid w:val="00582578"/>
    <w:rsid w:val="00582F2E"/>
    <w:rsid w:val="00583977"/>
    <w:rsid w:val="00585D29"/>
    <w:rsid w:val="00591202"/>
    <w:rsid w:val="00592684"/>
    <w:rsid w:val="005926C3"/>
    <w:rsid w:val="00594A46"/>
    <w:rsid w:val="0059512A"/>
    <w:rsid w:val="005959EF"/>
    <w:rsid w:val="00596535"/>
    <w:rsid w:val="005A1F79"/>
    <w:rsid w:val="005A2F51"/>
    <w:rsid w:val="005A31FB"/>
    <w:rsid w:val="005A3960"/>
    <w:rsid w:val="005A4752"/>
    <w:rsid w:val="005A4A82"/>
    <w:rsid w:val="005A593B"/>
    <w:rsid w:val="005A6233"/>
    <w:rsid w:val="005A6C28"/>
    <w:rsid w:val="005A6F76"/>
    <w:rsid w:val="005A7429"/>
    <w:rsid w:val="005A7F93"/>
    <w:rsid w:val="005B0011"/>
    <w:rsid w:val="005B1333"/>
    <w:rsid w:val="005B212A"/>
    <w:rsid w:val="005B2DD0"/>
    <w:rsid w:val="005B3B47"/>
    <w:rsid w:val="005B42DF"/>
    <w:rsid w:val="005B4B5F"/>
    <w:rsid w:val="005B67EE"/>
    <w:rsid w:val="005C0524"/>
    <w:rsid w:val="005C296D"/>
    <w:rsid w:val="005C3A1E"/>
    <w:rsid w:val="005C5E30"/>
    <w:rsid w:val="005C667D"/>
    <w:rsid w:val="005C679C"/>
    <w:rsid w:val="005C6D10"/>
    <w:rsid w:val="005D138B"/>
    <w:rsid w:val="005D2298"/>
    <w:rsid w:val="005D248A"/>
    <w:rsid w:val="005D2DF2"/>
    <w:rsid w:val="005D79EF"/>
    <w:rsid w:val="005E4F15"/>
    <w:rsid w:val="005E5B69"/>
    <w:rsid w:val="005F0BD4"/>
    <w:rsid w:val="005F2275"/>
    <w:rsid w:val="005F22E2"/>
    <w:rsid w:val="005F29FA"/>
    <w:rsid w:val="005F2A4D"/>
    <w:rsid w:val="005F3BB8"/>
    <w:rsid w:val="005F49E9"/>
    <w:rsid w:val="00600F7C"/>
    <w:rsid w:val="00601354"/>
    <w:rsid w:val="00603BEE"/>
    <w:rsid w:val="00604B30"/>
    <w:rsid w:val="00605924"/>
    <w:rsid w:val="00606B21"/>
    <w:rsid w:val="00607C89"/>
    <w:rsid w:val="00607ECA"/>
    <w:rsid w:val="00610276"/>
    <w:rsid w:val="00610FE3"/>
    <w:rsid w:val="006110DF"/>
    <w:rsid w:val="006126E4"/>
    <w:rsid w:val="00614649"/>
    <w:rsid w:val="00614A63"/>
    <w:rsid w:val="00616A2B"/>
    <w:rsid w:val="00621EFD"/>
    <w:rsid w:val="00623530"/>
    <w:rsid w:val="006249B7"/>
    <w:rsid w:val="006249D7"/>
    <w:rsid w:val="006256AB"/>
    <w:rsid w:val="006256FF"/>
    <w:rsid w:val="00626920"/>
    <w:rsid w:val="006271F1"/>
    <w:rsid w:val="00630DC3"/>
    <w:rsid w:val="00632B46"/>
    <w:rsid w:val="00634057"/>
    <w:rsid w:val="006344F8"/>
    <w:rsid w:val="00635FD0"/>
    <w:rsid w:val="00637074"/>
    <w:rsid w:val="0063795C"/>
    <w:rsid w:val="006402AE"/>
    <w:rsid w:val="00640C81"/>
    <w:rsid w:val="00640D52"/>
    <w:rsid w:val="00640EC8"/>
    <w:rsid w:val="00640FB9"/>
    <w:rsid w:val="00641C23"/>
    <w:rsid w:val="00642656"/>
    <w:rsid w:val="00643212"/>
    <w:rsid w:val="00643F8F"/>
    <w:rsid w:val="00644861"/>
    <w:rsid w:val="0064594C"/>
    <w:rsid w:val="00646ABE"/>
    <w:rsid w:val="00646BFF"/>
    <w:rsid w:val="00646D86"/>
    <w:rsid w:val="006478E1"/>
    <w:rsid w:val="00650C53"/>
    <w:rsid w:val="006529A4"/>
    <w:rsid w:val="00653823"/>
    <w:rsid w:val="00655C50"/>
    <w:rsid w:val="00656D8B"/>
    <w:rsid w:val="0066025D"/>
    <w:rsid w:val="00661A9F"/>
    <w:rsid w:val="00663EBF"/>
    <w:rsid w:val="00665A41"/>
    <w:rsid w:val="00665D99"/>
    <w:rsid w:val="0066694E"/>
    <w:rsid w:val="00670179"/>
    <w:rsid w:val="00673B0E"/>
    <w:rsid w:val="006754CB"/>
    <w:rsid w:val="00677AAD"/>
    <w:rsid w:val="00680907"/>
    <w:rsid w:val="00681385"/>
    <w:rsid w:val="00682584"/>
    <w:rsid w:val="00682977"/>
    <w:rsid w:val="00687E64"/>
    <w:rsid w:val="00690253"/>
    <w:rsid w:val="006907CC"/>
    <w:rsid w:val="006916B1"/>
    <w:rsid w:val="006923F9"/>
    <w:rsid w:val="00693779"/>
    <w:rsid w:val="006948AE"/>
    <w:rsid w:val="00694B13"/>
    <w:rsid w:val="00694D88"/>
    <w:rsid w:val="00697044"/>
    <w:rsid w:val="00697667"/>
    <w:rsid w:val="006976A5"/>
    <w:rsid w:val="00697CA2"/>
    <w:rsid w:val="006A14B9"/>
    <w:rsid w:val="006A1E5F"/>
    <w:rsid w:val="006A1FE7"/>
    <w:rsid w:val="006A2BC1"/>
    <w:rsid w:val="006A46DA"/>
    <w:rsid w:val="006A5C32"/>
    <w:rsid w:val="006A5C67"/>
    <w:rsid w:val="006A76AA"/>
    <w:rsid w:val="006A778A"/>
    <w:rsid w:val="006B0633"/>
    <w:rsid w:val="006B1F26"/>
    <w:rsid w:val="006B2D9D"/>
    <w:rsid w:val="006B300F"/>
    <w:rsid w:val="006B4662"/>
    <w:rsid w:val="006B5CCB"/>
    <w:rsid w:val="006B650A"/>
    <w:rsid w:val="006B69F2"/>
    <w:rsid w:val="006C0C15"/>
    <w:rsid w:val="006C14BC"/>
    <w:rsid w:val="006C2465"/>
    <w:rsid w:val="006C294E"/>
    <w:rsid w:val="006C7C51"/>
    <w:rsid w:val="006D186F"/>
    <w:rsid w:val="006D43E0"/>
    <w:rsid w:val="006D44B8"/>
    <w:rsid w:val="006D4BCB"/>
    <w:rsid w:val="006D5542"/>
    <w:rsid w:val="006D58A4"/>
    <w:rsid w:val="006D5930"/>
    <w:rsid w:val="006D5D8A"/>
    <w:rsid w:val="006D6145"/>
    <w:rsid w:val="006E0BD8"/>
    <w:rsid w:val="006E0F36"/>
    <w:rsid w:val="006E3375"/>
    <w:rsid w:val="006E5A1C"/>
    <w:rsid w:val="006E76D0"/>
    <w:rsid w:val="006F13A3"/>
    <w:rsid w:val="006F3305"/>
    <w:rsid w:val="006F37C7"/>
    <w:rsid w:val="006F3968"/>
    <w:rsid w:val="006F40CE"/>
    <w:rsid w:val="006F5712"/>
    <w:rsid w:val="00700704"/>
    <w:rsid w:val="007008EF"/>
    <w:rsid w:val="00701B6C"/>
    <w:rsid w:val="00704BA5"/>
    <w:rsid w:val="00705C83"/>
    <w:rsid w:val="00706852"/>
    <w:rsid w:val="00710656"/>
    <w:rsid w:val="00710BF8"/>
    <w:rsid w:val="00712A25"/>
    <w:rsid w:val="0071497D"/>
    <w:rsid w:val="00714DA3"/>
    <w:rsid w:val="00715D5E"/>
    <w:rsid w:val="00717484"/>
    <w:rsid w:val="0072042B"/>
    <w:rsid w:val="007232EE"/>
    <w:rsid w:val="00725512"/>
    <w:rsid w:val="00726C28"/>
    <w:rsid w:val="00726CC0"/>
    <w:rsid w:val="00730362"/>
    <w:rsid w:val="00730854"/>
    <w:rsid w:val="00735F5B"/>
    <w:rsid w:val="00736663"/>
    <w:rsid w:val="00737A6E"/>
    <w:rsid w:val="00744FB3"/>
    <w:rsid w:val="007463D7"/>
    <w:rsid w:val="00747F85"/>
    <w:rsid w:val="007600A6"/>
    <w:rsid w:val="00761D70"/>
    <w:rsid w:val="00762209"/>
    <w:rsid w:val="00762A9E"/>
    <w:rsid w:val="00763ED2"/>
    <w:rsid w:val="00764AD9"/>
    <w:rsid w:val="00765E24"/>
    <w:rsid w:val="00765FC8"/>
    <w:rsid w:val="007679E5"/>
    <w:rsid w:val="007741BE"/>
    <w:rsid w:val="00775605"/>
    <w:rsid w:val="007756FD"/>
    <w:rsid w:val="00780992"/>
    <w:rsid w:val="007812DD"/>
    <w:rsid w:val="0078214B"/>
    <w:rsid w:val="007828A6"/>
    <w:rsid w:val="00782A69"/>
    <w:rsid w:val="00782E6B"/>
    <w:rsid w:val="0078311F"/>
    <w:rsid w:val="007832A3"/>
    <w:rsid w:val="00783A20"/>
    <w:rsid w:val="0078453F"/>
    <w:rsid w:val="00791A45"/>
    <w:rsid w:val="007924F2"/>
    <w:rsid w:val="007941E6"/>
    <w:rsid w:val="00794ED3"/>
    <w:rsid w:val="00794EDF"/>
    <w:rsid w:val="0079695C"/>
    <w:rsid w:val="007979AE"/>
    <w:rsid w:val="007A2935"/>
    <w:rsid w:val="007A2937"/>
    <w:rsid w:val="007A3D89"/>
    <w:rsid w:val="007A43FF"/>
    <w:rsid w:val="007A5579"/>
    <w:rsid w:val="007A5B7F"/>
    <w:rsid w:val="007A67BD"/>
    <w:rsid w:val="007B0C24"/>
    <w:rsid w:val="007B0DE9"/>
    <w:rsid w:val="007B15AF"/>
    <w:rsid w:val="007B2FF0"/>
    <w:rsid w:val="007B3267"/>
    <w:rsid w:val="007B3770"/>
    <w:rsid w:val="007B5C6E"/>
    <w:rsid w:val="007B6448"/>
    <w:rsid w:val="007B7247"/>
    <w:rsid w:val="007C0EF8"/>
    <w:rsid w:val="007C1029"/>
    <w:rsid w:val="007C1051"/>
    <w:rsid w:val="007C135D"/>
    <w:rsid w:val="007C2AB9"/>
    <w:rsid w:val="007C48EF"/>
    <w:rsid w:val="007C4C99"/>
    <w:rsid w:val="007C52D3"/>
    <w:rsid w:val="007C687D"/>
    <w:rsid w:val="007C6B04"/>
    <w:rsid w:val="007D20B6"/>
    <w:rsid w:val="007D3946"/>
    <w:rsid w:val="007D43A6"/>
    <w:rsid w:val="007D4432"/>
    <w:rsid w:val="007D44DE"/>
    <w:rsid w:val="007D4586"/>
    <w:rsid w:val="007D65E4"/>
    <w:rsid w:val="007D70E6"/>
    <w:rsid w:val="007E0A66"/>
    <w:rsid w:val="007E1072"/>
    <w:rsid w:val="007E2827"/>
    <w:rsid w:val="007E28CA"/>
    <w:rsid w:val="007E346C"/>
    <w:rsid w:val="007E5B8E"/>
    <w:rsid w:val="007E5C2C"/>
    <w:rsid w:val="007E69CB"/>
    <w:rsid w:val="007E6B2D"/>
    <w:rsid w:val="007E769B"/>
    <w:rsid w:val="007E78F1"/>
    <w:rsid w:val="007E7E19"/>
    <w:rsid w:val="007F0358"/>
    <w:rsid w:val="007F0CFB"/>
    <w:rsid w:val="007F0EF0"/>
    <w:rsid w:val="007F2BD9"/>
    <w:rsid w:val="007F3C91"/>
    <w:rsid w:val="007F4181"/>
    <w:rsid w:val="007F45AD"/>
    <w:rsid w:val="007F4B76"/>
    <w:rsid w:val="007F6C84"/>
    <w:rsid w:val="007F76B1"/>
    <w:rsid w:val="00802C91"/>
    <w:rsid w:val="00805FAA"/>
    <w:rsid w:val="00810490"/>
    <w:rsid w:val="00810F2C"/>
    <w:rsid w:val="0081392B"/>
    <w:rsid w:val="008159CF"/>
    <w:rsid w:val="00815D4C"/>
    <w:rsid w:val="0081740D"/>
    <w:rsid w:val="00820ECE"/>
    <w:rsid w:val="0082113E"/>
    <w:rsid w:val="00821A26"/>
    <w:rsid w:val="0082217A"/>
    <w:rsid w:val="008229CB"/>
    <w:rsid w:val="00824C1B"/>
    <w:rsid w:val="00826769"/>
    <w:rsid w:val="008276BC"/>
    <w:rsid w:val="00827B46"/>
    <w:rsid w:val="00827DAC"/>
    <w:rsid w:val="00830936"/>
    <w:rsid w:val="00830D07"/>
    <w:rsid w:val="00830E86"/>
    <w:rsid w:val="0083289E"/>
    <w:rsid w:val="008346CE"/>
    <w:rsid w:val="008377C3"/>
    <w:rsid w:val="00837B0B"/>
    <w:rsid w:val="0084191A"/>
    <w:rsid w:val="0084202F"/>
    <w:rsid w:val="00843BC8"/>
    <w:rsid w:val="00843DAB"/>
    <w:rsid w:val="0084403F"/>
    <w:rsid w:val="00846D82"/>
    <w:rsid w:val="0085079A"/>
    <w:rsid w:val="00850C8A"/>
    <w:rsid w:val="00850CAB"/>
    <w:rsid w:val="00852F14"/>
    <w:rsid w:val="008544E5"/>
    <w:rsid w:val="00855E70"/>
    <w:rsid w:val="0085702D"/>
    <w:rsid w:val="0086232F"/>
    <w:rsid w:val="00863541"/>
    <w:rsid w:val="008658EF"/>
    <w:rsid w:val="00865961"/>
    <w:rsid w:val="00865AFE"/>
    <w:rsid w:val="00867670"/>
    <w:rsid w:val="00870FD9"/>
    <w:rsid w:val="00871EF5"/>
    <w:rsid w:val="0087263E"/>
    <w:rsid w:val="00874CBD"/>
    <w:rsid w:val="008753EE"/>
    <w:rsid w:val="0087611D"/>
    <w:rsid w:val="00876EAF"/>
    <w:rsid w:val="00883822"/>
    <w:rsid w:val="008856B9"/>
    <w:rsid w:val="00886E84"/>
    <w:rsid w:val="00891164"/>
    <w:rsid w:val="00891C32"/>
    <w:rsid w:val="00892296"/>
    <w:rsid w:val="00893BA5"/>
    <w:rsid w:val="00894729"/>
    <w:rsid w:val="00894C8E"/>
    <w:rsid w:val="00894F0F"/>
    <w:rsid w:val="00895265"/>
    <w:rsid w:val="00895C62"/>
    <w:rsid w:val="008A2926"/>
    <w:rsid w:val="008A2F3D"/>
    <w:rsid w:val="008A3534"/>
    <w:rsid w:val="008A45C1"/>
    <w:rsid w:val="008B2053"/>
    <w:rsid w:val="008B2A6F"/>
    <w:rsid w:val="008B5430"/>
    <w:rsid w:val="008B5998"/>
    <w:rsid w:val="008C0D9E"/>
    <w:rsid w:val="008C1219"/>
    <w:rsid w:val="008C12A4"/>
    <w:rsid w:val="008C2D41"/>
    <w:rsid w:val="008C3817"/>
    <w:rsid w:val="008C436B"/>
    <w:rsid w:val="008C70C2"/>
    <w:rsid w:val="008D0D3B"/>
    <w:rsid w:val="008D1F99"/>
    <w:rsid w:val="008D2E39"/>
    <w:rsid w:val="008D2FE0"/>
    <w:rsid w:val="008D3287"/>
    <w:rsid w:val="008D38CD"/>
    <w:rsid w:val="008D3FBA"/>
    <w:rsid w:val="008D4411"/>
    <w:rsid w:val="008D4856"/>
    <w:rsid w:val="008D4A2A"/>
    <w:rsid w:val="008D7A06"/>
    <w:rsid w:val="008E1502"/>
    <w:rsid w:val="008E3E02"/>
    <w:rsid w:val="008E7205"/>
    <w:rsid w:val="008E78CE"/>
    <w:rsid w:val="008E7F23"/>
    <w:rsid w:val="008F0567"/>
    <w:rsid w:val="008F1528"/>
    <w:rsid w:val="008F229E"/>
    <w:rsid w:val="008F3475"/>
    <w:rsid w:val="008F3CBA"/>
    <w:rsid w:val="008F414D"/>
    <w:rsid w:val="008F5952"/>
    <w:rsid w:val="008F68CB"/>
    <w:rsid w:val="009010C3"/>
    <w:rsid w:val="0090137A"/>
    <w:rsid w:val="00901D0D"/>
    <w:rsid w:val="00902B06"/>
    <w:rsid w:val="00903DB8"/>
    <w:rsid w:val="00904EB0"/>
    <w:rsid w:val="0090605F"/>
    <w:rsid w:val="009073AD"/>
    <w:rsid w:val="00907F0D"/>
    <w:rsid w:val="00911AC3"/>
    <w:rsid w:val="009123BA"/>
    <w:rsid w:val="00912F91"/>
    <w:rsid w:val="0091333B"/>
    <w:rsid w:val="00914235"/>
    <w:rsid w:val="009160D2"/>
    <w:rsid w:val="009178BB"/>
    <w:rsid w:val="009179C7"/>
    <w:rsid w:val="0092063A"/>
    <w:rsid w:val="00920A65"/>
    <w:rsid w:val="00921CC8"/>
    <w:rsid w:val="00921ED7"/>
    <w:rsid w:val="00923640"/>
    <w:rsid w:val="00923CEE"/>
    <w:rsid w:val="00926AF2"/>
    <w:rsid w:val="00933097"/>
    <w:rsid w:val="0093362B"/>
    <w:rsid w:val="009339FA"/>
    <w:rsid w:val="009344BE"/>
    <w:rsid w:val="00937B35"/>
    <w:rsid w:val="00941BB2"/>
    <w:rsid w:val="00942736"/>
    <w:rsid w:val="009460C8"/>
    <w:rsid w:val="00946EB2"/>
    <w:rsid w:val="009474AD"/>
    <w:rsid w:val="0095011B"/>
    <w:rsid w:val="00950915"/>
    <w:rsid w:val="00952EA8"/>
    <w:rsid w:val="00955CEC"/>
    <w:rsid w:val="00955F26"/>
    <w:rsid w:val="00957AF1"/>
    <w:rsid w:val="009603D0"/>
    <w:rsid w:val="00960E93"/>
    <w:rsid w:val="00965B2B"/>
    <w:rsid w:val="00971D7F"/>
    <w:rsid w:val="009740E0"/>
    <w:rsid w:val="0097425B"/>
    <w:rsid w:val="009755B0"/>
    <w:rsid w:val="0097775B"/>
    <w:rsid w:val="009778F1"/>
    <w:rsid w:val="00977FD2"/>
    <w:rsid w:val="009803A5"/>
    <w:rsid w:val="009812F2"/>
    <w:rsid w:val="009818B0"/>
    <w:rsid w:val="00985732"/>
    <w:rsid w:val="009858EA"/>
    <w:rsid w:val="009872B2"/>
    <w:rsid w:val="00987ACE"/>
    <w:rsid w:val="00987E10"/>
    <w:rsid w:val="009907AF"/>
    <w:rsid w:val="00990D3C"/>
    <w:rsid w:val="00991550"/>
    <w:rsid w:val="00993AAF"/>
    <w:rsid w:val="009957A8"/>
    <w:rsid w:val="009957BC"/>
    <w:rsid w:val="00995CF9"/>
    <w:rsid w:val="0099638D"/>
    <w:rsid w:val="0099694E"/>
    <w:rsid w:val="00996D6C"/>
    <w:rsid w:val="009A05A1"/>
    <w:rsid w:val="009A1461"/>
    <w:rsid w:val="009A38CB"/>
    <w:rsid w:val="009A3AB8"/>
    <w:rsid w:val="009A4EF6"/>
    <w:rsid w:val="009A51AC"/>
    <w:rsid w:val="009A5D57"/>
    <w:rsid w:val="009A64D6"/>
    <w:rsid w:val="009B1100"/>
    <w:rsid w:val="009B26D5"/>
    <w:rsid w:val="009B292E"/>
    <w:rsid w:val="009B3613"/>
    <w:rsid w:val="009B457E"/>
    <w:rsid w:val="009B4D2D"/>
    <w:rsid w:val="009C00D4"/>
    <w:rsid w:val="009C0DA1"/>
    <w:rsid w:val="009C2250"/>
    <w:rsid w:val="009C4E68"/>
    <w:rsid w:val="009C7862"/>
    <w:rsid w:val="009D0F88"/>
    <w:rsid w:val="009D218A"/>
    <w:rsid w:val="009D3105"/>
    <w:rsid w:val="009D3C34"/>
    <w:rsid w:val="009D4021"/>
    <w:rsid w:val="009D709F"/>
    <w:rsid w:val="009E2F41"/>
    <w:rsid w:val="009E2FCE"/>
    <w:rsid w:val="009E5186"/>
    <w:rsid w:val="009E6D63"/>
    <w:rsid w:val="009E78F7"/>
    <w:rsid w:val="009F0ACD"/>
    <w:rsid w:val="009F3184"/>
    <w:rsid w:val="009F3777"/>
    <w:rsid w:val="009F4589"/>
    <w:rsid w:val="009F57DE"/>
    <w:rsid w:val="009F7B69"/>
    <w:rsid w:val="00A00141"/>
    <w:rsid w:val="00A01071"/>
    <w:rsid w:val="00A01984"/>
    <w:rsid w:val="00A057B6"/>
    <w:rsid w:val="00A0701D"/>
    <w:rsid w:val="00A070BA"/>
    <w:rsid w:val="00A07FED"/>
    <w:rsid w:val="00A1307A"/>
    <w:rsid w:val="00A13800"/>
    <w:rsid w:val="00A1528C"/>
    <w:rsid w:val="00A156ED"/>
    <w:rsid w:val="00A15E14"/>
    <w:rsid w:val="00A21CA4"/>
    <w:rsid w:val="00A221BB"/>
    <w:rsid w:val="00A248BA"/>
    <w:rsid w:val="00A27475"/>
    <w:rsid w:val="00A30AA5"/>
    <w:rsid w:val="00A36163"/>
    <w:rsid w:val="00A36D21"/>
    <w:rsid w:val="00A371BA"/>
    <w:rsid w:val="00A41535"/>
    <w:rsid w:val="00A43F35"/>
    <w:rsid w:val="00A449C8"/>
    <w:rsid w:val="00A4745B"/>
    <w:rsid w:val="00A506CF"/>
    <w:rsid w:val="00A50749"/>
    <w:rsid w:val="00A51402"/>
    <w:rsid w:val="00A51749"/>
    <w:rsid w:val="00A51BEF"/>
    <w:rsid w:val="00A535EF"/>
    <w:rsid w:val="00A53638"/>
    <w:rsid w:val="00A53DE7"/>
    <w:rsid w:val="00A56ED8"/>
    <w:rsid w:val="00A57EEA"/>
    <w:rsid w:val="00A60132"/>
    <w:rsid w:val="00A60A09"/>
    <w:rsid w:val="00A61589"/>
    <w:rsid w:val="00A72A1C"/>
    <w:rsid w:val="00A73E56"/>
    <w:rsid w:val="00A7446F"/>
    <w:rsid w:val="00A74786"/>
    <w:rsid w:val="00A75726"/>
    <w:rsid w:val="00A760E0"/>
    <w:rsid w:val="00A7676D"/>
    <w:rsid w:val="00A80C78"/>
    <w:rsid w:val="00A81D0E"/>
    <w:rsid w:val="00A82ADE"/>
    <w:rsid w:val="00A85470"/>
    <w:rsid w:val="00A85C6A"/>
    <w:rsid w:val="00A86876"/>
    <w:rsid w:val="00A90067"/>
    <w:rsid w:val="00A92268"/>
    <w:rsid w:val="00A92936"/>
    <w:rsid w:val="00A92C32"/>
    <w:rsid w:val="00A94972"/>
    <w:rsid w:val="00A95997"/>
    <w:rsid w:val="00A96E08"/>
    <w:rsid w:val="00A97BEE"/>
    <w:rsid w:val="00AA0447"/>
    <w:rsid w:val="00AA264E"/>
    <w:rsid w:val="00AA466A"/>
    <w:rsid w:val="00AA4E27"/>
    <w:rsid w:val="00AA79F7"/>
    <w:rsid w:val="00AA7E6A"/>
    <w:rsid w:val="00AB03D9"/>
    <w:rsid w:val="00AB30ED"/>
    <w:rsid w:val="00AB4174"/>
    <w:rsid w:val="00AB6EFC"/>
    <w:rsid w:val="00AB7829"/>
    <w:rsid w:val="00AB7D8E"/>
    <w:rsid w:val="00AC272A"/>
    <w:rsid w:val="00AC2BD3"/>
    <w:rsid w:val="00AC4B13"/>
    <w:rsid w:val="00AD009B"/>
    <w:rsid w:val="00AD2BC6"/>
    <w:rsid w:val="00AD34B6"/>
    <w:rsid w:val="00AD3E7F"/>
    <w:rsid w:val="00AD4B77"/>
    <w:rsid w:val="00AD7CC6"/>
    <w:rsid w:val="00AE04D4"/>
    <w:rsid w:val="00AE11EE"/>
    <w:rsid w:val="00AE1390"/>
    <w:rsid w:val="00AE2B30"/>
    <w:rsid w:val="00AE7912"/>
    <w:rsid w:val="00AE7A04"/>
    <w:rsid w:val="00AF247B"/>
    <w:rsid w:val="00AF5386"/>
    <w:rsid w:val="00B003CF"/>
    <w:rsid w:val="00B009AC"/>
    <w:rsid w:val="00B01E82"/>
    <w:rsid w:val="00B02306"/>
    <w:rsid w:val="00B02C4C"/>
    <w:rsid w:val="00B03809"/>
    <w:rsid w:val="00B046A4"/>
    <w:rsid w:val="00B11D7F"/>
    <w:rsid w:val="00B121E7"/>
    <w:rsid w:val="00B12202"/>
    <w:rsid w:val="00B12EC9"/>
    <w:rsid w:val="00B13351"/>
    <w:rsid w:val="00B13A5B"/>
    <w:rsid w:val="00B13CB0"/>
    <w:rsid w:val="00B14838"/>
    <w:rsid w:val="00B153F4"/>
    <w:rsid w:val="00B1551D"/>
    <w:rsid w:val="00B1666B"/>
    <w:rsid w:val="00B176AF"/>
    <w:rsid w:val="00B17887"/>
    <w:rsid w:val="00B20392"/>
    <w:rsid w:val="00B213D5"/>
    <w:rsid w:val="00B21730"/>
    <w:rsid w:val="00B21B6C"/>
    <w:rsid w:val="00B22188"/>
    <w:rsid w:val="00B233A5"/>
    <w:rsid w:val="00B23D12"/>
    <w:rsid w:val="00B23FED"/>
    <w:rsid w:val="00B27CE3"/>
    <w:rsid w:val="00B306EF"/>
    <w:rsid w:val="00B307B3"/>
    <w:rsid w:val="00B31C82"/>
    <w:rsid w:val="00B31FF8"/>
    <w:rsid w:val="00B34973"/>
    <w:rsid w:val="00B34AAA"/>
    <w:rsid w:val="00B3618B"/>
    <w:rsid w:val="00B4035E"/>
    <w:rsid w:val="00B44B37"/>
    <w:rsid w:val="00B44E3C"/>
    <w:rsid w:val="00B46EAF"/>
    <w:rsid w:val="00B51CE1"/>
    <w:rsid w:val="00B532E9"/>
    <w:rsid w:val="00B53A94"/>
    <w:rsid w:val="00B53CE7"/>
    <w:rsid w:val="00B562F6"/>
    <w:rsid w:val="00B60CF4"/>
    <w:rsid w:val="00B65395"/>
    <w:rsid w:val="00B6590C"/>
    <w:rsid w:val="00B65B86"/>
    <w:rsid w:val="00B71B97"/>
    <w:rsid w:val="00B71EBC"/>
    <w:rsid w:val="00B7213E"/>
    <w:rsid w:val="00B7343B"/>
    <w:rsid w:val="00B75848"/>
    <w:rsid w:val="00B75A2B"/>
    <w:rsid w:val="00B763D2"/>
    <w:rsid w:val="00B7738E"/>
    <w:rsid w:val="00B8037F"/>
    <w:rsid w:val="00B8139F"/>
    <w:rsid w:val="00B81C6C"/>
    <w:rsid w:val="00B81DE3"/>
    <w:rsid w:val="00B839B1"/>
    <w:rsid w:val="00B8457C"/>
    <w:rsid w:val="00B84AB3"/>
    <w:rsid w:val="00B87165"/>
    <w:rsid w:val="00B87713"/>
    <w:rsid w:val="00B90196"/>
    <w:rsid w:val="00B9155D"/>
    <w:rsid w:val="00B92295"/>
    <w:rsid w:val="00B92432"/>
    <w:rsid w:val="00B92E41"/>
    <w:rsid w:val="00B93125"/>
    <w:rsid w:val="00B93894"/>
    <w:rsid w:val="00B94150"/>
    <w:rsid w:val="00B957B7"/>
    <w:rsid w:val="00B9755B"/>
    <w:rsid w:val="00B97BC6"/>
    <w:rsid w:val="00B97FC2"/>
    <w:rsid w:val="00BA0806"/>
    <w:rsid w:val="00BA365A"/>
    <w:rsid w:val="00BA75F7"/>
    <w:rsid w:val="00BA7B26"/>
    <w:rsid w:val="00BB1C91"/>
    <w:rsid w:val="00BB3364"/>
    <w:rsid w:val="00BB3F3B"/>
    <w:rsid w:val="00BB5C3A"/>
    <w:rsid w:val="00BB79AC"/>
    <w:rsid w:val="00BC1BEA"/>
    <w:rsid w:val="00BC38A7"/>
    <w:rsid w:val="00BC3A0D"/>
    <w:rsid w:val="00BD008C"/>
    <w:rsid w:val="00BD1175"/>
    <w:rsid w:val="00BD1F1D"/>
    <w:rsid w:val="00BD3D0E"/>
    <w:rsid w:val="00BD67FB"/>
    <w:rsid w:val="00BE04CC"/>
    <w:rsid w:val="00BE09D1"/>
    <w:rsid w:val="00BE1E05"/>
    <w:rsid w:val="00BE3488"/>
    <w:rsid w:val="00BE4858"/>
    <w:rsid w:val="00BE573A"/>
    <w:rsid w:val="00BE5D41"/>
    <w:rsid w:val="00BE5E4E"/>
    <w:rsid w:val="00BE68AF"/>
    <w:rsid w:val="00BF13AB"/>
    <w:rsid w:val="00BF3890"/>
    <w:rsid w:val="00BF41FC"/>
    <w:rsid w:val="00BF45D5"/>
    <w:rsid w:val="00BF6374"/>
    <w:rsid w:val="00BF7EAA"/>
    <w:rsid w:val="00BF7FA6"/>
    <w:rsid w:val="00C000C4"/>
    <w:rsid w:val="00C00D30"/>
    <w:rsid w:val="00C02511"/>
    <w:rsid w:val="00C026A3"/>
    <w:rsid w:val="00C02ED4"/>
    <w:rsid w:val="00C055CA"/>
    <w:rsid w:val="00C05AA4"/>
    <w:rsid w:val="00C05CF9"/>
    <w:rsid w:val="00C05D73"/>
    <w:rsid w:val="00C07CF8"/>
    <w:rsid w:val="00C12009"/>
    <w:rsid w:val="00C12536"/>
    <w:rsid w:val="00C12E04"/>
    <w:rsid w:val="00C12EBC"/>
    <w:rsid w:val="00C13395"/>
    <w:rsid w:val="00C14614"/>
    <w:rsid w:val="00C14C5E"/>
    <w:rsid w:val="00C15094"/>
    <w:rsid w:val="00C1544D"/>
    <w:rsid w:val="00C16BCA"/>
    <w:rsid w:val="00C17DCD"/>
    <w:rsid w:val="00C2068F"/>
    <w:rsid w:val="00C20F37"/>
    <w:rsid w:val="00C21327"/>
    <w:rsid w:val="00C23E3D"/>
    <w:rsid w:val="00C2587D"/>
    <w:rsid w:val="00C25CA3"/>
    <w:rsid w:val="00C27BDB"/>
    <w:rsid w:val="00C31DF5"/>
    <w:rsid w:val="00C3387D"/>
    <w:rsid w:val="00C3418D"/>
    <w:rsid w:val="00C34395"/>
    <w:rsid w:val="00C4316A"/>
    <w:rsid w:val="00C43288"/>
    <w:rsid w:val="00C4451C"/>
    <w:rsid w:val="00C454B9"/>
    <w:rsid w:val="00C45A75"/>
    <w:rsid w:val="00C47EC8"/>
    <w:rsid w:val="00C51AC2"/>
    <w:rsid w:val="00C51F5F"/>
    <w:rsid w:val="00C5200E"/>
    <w:rsid w:val="00C52893"/>
    <w:rsid w:val="00C5326F"/>
    <w:rsid w:val="00C53EB1"/>
    <w:rsid w:val="00C5410B"/>
    <w:rsid w:val="00C54207"/>
    <w:rsid w:val="00C54C8B"/>
    <w:rsid w:val="00C54D37"/>
    <w:rsid w:val="00C553BA"/>
    <w:rsid w:val="00C5587B"/>
    <w:rsid w:val="00C5605C"/>
    <w:rsid w:val="00C61841"/>
    <w:rsid w:val="00C61AF8"/>
    <w:rsid w:val="00C62CEA"/>
    <w:rsid w:val="00C63934"/>
    <w:rsid w:val="00C63C16"/>
    <w:rsid w:val="00C65A30"/>
    <w:rsid w:val="00C65A54"/>
    <w:rsid w:val="00C66958"/>
    <w:rsid w:val="00C66B01"/>
    <w:rsid w:val="00C66FE3"/>
    <w:rsid w:val="00C6795C"/>
    <w:rsid w:val="00C70CB0"/>
    <w:rsid w:val="00C70F49"/>
    <w:rsid w:val="00C7397D"/>
    <w:rsid w:val="00C7558F"/>
    <w:rsid w:val="00C75BE5"/>
    <w:rsid w:val="00C8127F"/>
    <w:rsid w:val="00C82ABC"/>
    <w:rsid w:val="00C83DFB"/>
    <w:rsid w:val="00C85B07"/>
    <w:rsid w:val="00C90284"/>
    <w:rsid w:val="00C91A1D"/>
    <w:rsid w:val="00C939BB"/>
    <w:rsid w:val="00C9567A"/>
    <w:rsid w:val="00CA08C7"/>
    <w:rsid w:val="00CA1897"/>
    <w:rsid w:val="00CA3F57"/>
    <w:rsid w:val="00CA42BC"/>
    <w:rsid w:val="00CA45AC"/>
    <w:rsid w:val="00CA49E3"/>
    <w:rsid w:val="00CA4C0E"/>
    <w:rsid w:val="00CA7091"/>
    <w:rsid w:val="00CB0795"/>
    <w:rsid w:val="00CB1820"/>
    <w:rsid w:val="00CB21BF"/>
    <w:rsid w:val="00CB50EB"/>
    <w:rsid w:val="00CB58D9"/>
    <w:rsid w:val="00CC0EFF"/>
    <w:rsid w:val="00CC15A8"/>
    <w:rsid w:val="00CC2669"/>
    <w:rsid w:val="00CC276D"/>
    <w:rsid w:val="00CC523E"/>
    <w:rsid w:val="00CC528D"/>
    <w:rsid w:val="00CD0A0B"/>
    <w:rsid w:val="00CD1047"/>
    <w:rsid w:val="00CD3205"/>
    <w:rsid w:val="00CD3918"/>
    <w:rsid w:val="00CE023E"/>
    <w:rsid w:val="00CE0ED3"/>
    <w:rsid w:val="00CE20CA"/>
    <w:rsid w:val="00CE3CD2"/>
    <w:rsid w:val="00CE4BCC"/>
    <w:rsid w:val="00CE4F33"/>
    <w:rsid w:val="00CE4FEF"/>
    <w:rsid w:val="00CE565A"/>
    <w:rsid w:val="00CE5F9E"/>
    <w:rsid w:val="00CF0CC4"/>
    <w:rsid w:val="00CF364C"/>
    <w:rsid w:val="00CF78D3"/>
    <w:rsid w:val="00CF7CEA"/>
    <w:rsid w:val="00D005C9"/>
    <w:rsid w:val="00D010AA"/>
    <w:rsid w:val="00D01363"/>
    <w:rsid w:val="00D014B6"/>
    <w:rsid w:val="00D025A0"/>
    <w:rsid w:val="00D03335"/>
    <w:rsid w:val="00D038E4"/>
    <w:rsid w:val="00D03D28"/>
    <w:rsid w:val="00D04004"/>
    <w:rsid w:val="00D04902"/>
    <w:rsid w:val="00D06241"/>
    <w:rsid w:val="00D0736D"/>
    <w:rsid w:val="00D07475"/>
    <w:rsid w:val="00D101AC"/>
    <w:rsid w:val="00D11C98"/>
    <w:rsid w:val="00D12EA9"/>
    <w:rsid w:val="00D14F06"/>
    <w:rsid w:val="00D15CF0"/>
    <w:rsid w:val="00D209B4"/>
    <w:rsid w:val="00D20F1F"/>
    <w:rsid w:val="00D2156E"/>
    <w:rsid w:val="00D21901"/>
    <w:rsid w:val="00D22039"/>
    <w:rsid w:val="00D24CB8"/>
    <w:rsid w:val="00D25694"/>
    <w:rsid w:val="00D30160"/>
    <w:rsid w:val="00D311A5"/>
    <w:rsid w:val="00D318CD"/>
    <w:rsid w:val="00D31A85"/>
    <w:rsid w:val="00D35D31"/>
    <w:rsid w:val="00D363E9"/>
    <w:rsid w:val="00D37F89"/>
    <w:rsid w:val="00D40EF7"/>
    <w:rsid w:val="00D40FCB"/>
    <w:rsid w:val="00D412AD"/>
    <w:rsid w:val="00D413A5"/>
    <w:rsid w:val="00D41EDA"/>
    <w:rsid w:val="00D421C0"/>
    <w:rsid w:val="00D43174"/>
    <w:rsid w:val="00D45F3F"/>
    <w:rsid w:val="00D468CA"/>
    <w:rsid w:val="00D5091D"/>
    <w:rsid w:val="00D5241B"/>
    <w:rsid w:val="00D52927"/>
    <w:rsid w:val="00D53233"/>
    <w:rsid w:val="00D54D5C"/>
    <w:rsid w:val="00D61D9B"/>
    <w:rsid w:val="00D622F6"/>
    <w:rsid w:val="00D63F5E"/>
    <w:rsid w:val="00D65256"/>
    <w:rsid w:val="00D65CBC"/>
    <w:rsid w:val="00D707CF"/>
    <w:rsid w:val="00D71BD8"/>
    <w:rsid w:val="00D7209B"/>
    <w:rsid w:val="00D72A11"/>
    <w:rsid w:val="00D73304"/>
    <w:rsid w:val="00D737AD"/>
    <w:rsid w:val="00D7434B"/>
    <w:rsid w:val="00D758C9"/>
    <w:rsid w:val="00D815EE"/>
    <w:rsid w:val="00D83FF8"/>
    <w:rsid w:val="00D8496C"/>
    <w:rsid w:val="00D85F0A"/>
    <w:rsid w:val="00D85FB4"/>
    <w:rsid w:val="00D8663A"/>
    <w:rsid w:val="00D866A1"/>
    <w:rsid w:val="00D92335"/>
    <w:rsid w:val="00D92E34"/>
    <w:rsid w:val="00D92E99"/>
    <w:rsid w:val="00D93512"/>
    <w:rsid w:val="00D94148"/>
    <w:rsid w:val="00D94EBF"/>
    <w:rsid w:val="00DA07EB"/>
    <w:rsid w:val="00DA189F"/>
    <w:rsid w:val="00DA2482"/>
    <w:rsid w:val="00DA2FD3"/>
    <w:rsid w:val="00DA369A"/>
    <w:rsid w:val="00DA38DD"/>
    <w:rsid w:val="00DA5132"/>
    <w:rsid w:val="00DA5253"/>
    <w:rsid w:val="00DB22AA"/>
    <w:rsid w:val="00DB26D5"/>
    <w:rsid w:val="00DB37CD"/>
    <w:rsid w:val="00DB43B5"/>
    <w:rsid w:val="00DB4B84"/>
    <w:rsid w:val="00DB7779"/>
    <w:rsid w:val="00DC26A6"/>
    <w:rsid w:val="00DC2DF9"/>
    <w:rsid w:val="00DC36FA"/>
    <w:rsid w:val="00DC418C"/>
    <w:rsid w:val="00DC5BEA"/>
    <w:rsid w:val="00DC5CE0"/>
    <w:rsid w:val="00DC6137"/>
    <w:rsid w:val="00DC6714"/>
    <w:rsid w:val="00DC7223"/>
    <w:rsid w:val="00DC7E43"/>
    <w:rsid w:val="00DD1C12"/>
    <w:rsid w:val="00DD2C6C"/>
    <w:rsid w:val="00DD2D27"/>
    <w:rsid w:val="00DD3361"/>
    <w:rsid w:val="00DD4355"/>
    <w:rsid w:val="00DD693F"/>
    <w:rsid w:val="00DE2228"/>
    <w:rsid w:val="00DE31EC"/>
    <w:rsid w:val="00DE37A4"/>
    <w:rsid w:val="00DE42BB"/>
    <w:rsid w:val="00DE4F90"/>
    <w:rsid w:val="00DE52DE"/>
    <w:rsid w:val="00DE554D"/>
    <w:rsid w:val="00DE5C6B"/>
    <w:rsid w:val="00DE6799"/>
    <w:rsid w:val="00DE7A1D"/>
    <w:rsid w:val="00DF0E9A"/>
    <w:rsid w:val="00DF102D"/>
    <w:rsid w:val="00DF1DA3"/>
    <w:rsid w:val="00DF27EA"/>
    <w:rsid w:val="00DF2D4A"/>
    <w:rsid w:val="00DF3093"/>
    <w:rsid w:val="00DF3309"/>
    <w:rsid w:val="00DF5018"/>
    <w:rsid w:val="00DF5D6B"/>
    <w:rsid w:val="00DF6885"/>
    <w:rsid w:val="00E004EB"/>
    <w:rsid w:val="00E0128B"/>
    <w:rsid w:val="00E0148A"/>
    <w:rsid w:val="00E0172C"/>
    <w:rsid w:val="00E0342E"/>
    <w:rsid w:val="00E03839"/>
    <w:rsid w:val="00E05561"/>
    <w:rsid w:val="00E06826"/>
    <w:rsid w:val="00E10333"/>
    <w:rsid w:val="00E106AA"/>
    <w:rsid w:val="00E111CE"/>
    <w:rsid w:val="00E12530"/>
    <w:rsid w:val="00E12AEA"/>
    <w:rsid w:val="00E156C6"/>
    <w:rsid w:val="00E15DB8"/>
    <w:rsid w:val="00E1790D"/>
    <w:rsid w:val="00E1794A"/>
    <w:rsid w:val="00E2138E"/>
    <w:rsid w:val="00E22AF5"/>
    <w:rsid w:val="00E22D71"/>
    <w:rsid w:val="00E2364C"/>
    <w:rsid w:val="00E23897"/>
    <w:rsid w:val="00E24A94"/>
    <w:rsid w:val="00E26321"/>
    <w:rsid w:val="00E31020"/>
    <w:rsid w:val="00E3351C"/>
    <w:rsid w:val="00E34A12"/>
    <w:rsid w:val="00E34FBF"/>
    <w:rsid w:val="00E403B9"/>
    <w:rsid w:val="00E40E25"/>
    <w:rsid w:val="00E41062"/>
    <w:rsid w:val="00E420BF"/>
    <w:rsid w:val="00E43C11"/>
    <w:rsid w:val="00E46013"/>
    <w:rsid w:val="00E46FD9"/>
    <w:rsid w:val="00E47532"/>
    <w:rsid w:val="00E479AA"/>
    <w:rsid w:val="00E47F8B"/>
    <w:rsid w:val="00E50A30"/>
    <w:rsid w:val="00E51C5D"/>
    <w:rsid w:val="00E525E6"/>
    <w:rsid w:val="00E528E5"/>
    <w:rsid w:val="00E52D84"/>
    <w:rsid w:val="00E54622"/>
    <w:rsid w:val="00E60384"/>
    <w:rsid w:val="00E60E36"/>
    <w:rsid w:val="00E62B92"/>
    <w:rsid w:val="00E66A8E"/>
    <w:rsid w:val="00E67938"/>
    <w:rsid w:val="00E72613"/>
    <w:rsid w:val="00E74326"/>
    <w:rsid w:val="00E751E2"/>
    <w:rsid w:val="00E76CDF"/>
    <w:rsid w:val="00E77E6E"/>
    <w:rsid w:val="00E81A22"/>
    <w:rsid w:val="00E81DAF"/>
    <w:rsid w:val="00E82FC9"/>
    <w:rsid w:val="00E8308B"/>
    <w:rsid w:val="00E84F0F"/>
    <w:rsid w:val="00E853D6"/>
    <w:rsid w:val="00E8694B"/>
    <w:rsid w:val="00E86C1B"/>
    <w:rsid w:val="00E86C69"/>
    <w:rsid w:val="00E912A2"/>
    <w:rsid w:val="00E915D5"/>
    <w:rsid w:val="00E947FE"/>
    <w:rsid w:val="00E95A1C"/>
    <w:rsid w:val="00E96491"/>
    <w:rsid w:val="00EA00A2"/>
    <w:rsid w:val="00EA0F2F"/>
    <w:rsid w:val="00EA106E"/>
    <w:rsid w:val="00EA21F3"/>
    <w:rsid w:val="00EA2A50"/>
    <w:rsid w:val="00EA4BC0"/>
    <w:rsid w:val="00EA5255"/>
    <w:rsid w:val="00EA5724"/>
    <w:rsid w:val="00EA6107"/>
    <w:rsid w:val="00EA61B9"/>
    <w:rsid w:val="00EA6509"/>
    <w:rsid w:val="00EB32A2"/>
    <w:rsid w:val="00EB3925"/>
    <w:rsid w:val="00EB3F55"/>
    <w:rsid w:val="00EB655B"/>
    <w:rsid w:val="00EB713D"/>
    <w:rsid w:val="00EC1973"/>
    <w:rsid w:val="00EC2424"/>
    <w:rsid w:val="00EC2830"/>
    <w:rsid w:val="00EC3BE7"/>
    <w:rsid w:val="00EC3F56"/>
    <w:rsid w:val="00EC481D"/>
    <w:rsid w:val="00ED20AB"/>
    <w:rsid w:val="00ED27A0"/>
    <w:rsid w:val="00ED34E7"/>
    <w:rsid w:val="00ED3B70"/>
    <w:rsid w:val="00ED70AD"/>
    <w:rsid w:val="00EE2A65"/>
    <w:rsid w:val="00EE483C"/>
    <w:rsid w:val="00EE54D3"/>
    <w:rsid w:val="00EE6CF6"/>
    <w:rsid w:val="00EE709E"/>
    <w:rsid w:val="00EE7894"/>
    <w:rsid w:val="00EF00CA"/>
    <w:rsid w:val="00EF135E"/>
    <w:rsid w:val="00EF2063"/>
    <w:rsid w:val="00EF21BF"/>
    <w:rsid w:val="00F01336"/>
    <w:rsid w:val="00F062F4"/>
    <w:rsid w:val="00F06801"/>
    <w:rsid w:val="00F07E2F"/>
    <w:rsid w:val="00F103C2"/>
    <w:rsid w:val="00F10AEA"/>
    <w:rsid w:val="00F11203"/>
    <w:rsid w:val="00F1231F"/>
    <w:rsid w:val="00F15377"/>
    <w:rsid w:val="00F16537"/>
    <w:rsid w:val="00F20E87"/>
    <w:rsid w:val="00F256E9"/>
    <w:rsid w:val="00F2638C"/>
    <w:rsid w:val="00F278E0"/>
    <w:rsid w:val="00F30490"/>
    <w:rsid w:val="00F31C4D"/>
    <w:rsid w:val="00F34807"/>
    <w:rsid w:val="00F34AB2"/>
    <w:rsid w:val="00F35A79"/>
    <w:rsid w:val="00F35E03"/>
    <w:rsid w:val="00F37C5A"/>
    <w:rsid w:val="00F4017E"/>
    <w:rsid w:val="00F41762"/>
    <w:rsid w:val="00F42E98"/>
    <w:rsid w:val="00F4332F"/>
    <w:rsid w:val="00F43BEA"/>
    <w:rsid w:val="00F44352"/>
    <w:rsid w:val="00F45DBE"/>
    <w:rsid w:val="00F46334"/>
    <w:rsid w:val="00F46759"/>
    <w:rsid w:val="00F468AF"/>
    <w:rsid w:val="00F46CF1"/>
    <w:rsid w:val="00F47F7F"/>
    <w:rsid w:val="00F51DA2"/>
    <w:rsid w:val="00F52A37"/>
    <w:rsid w:val="00F536F7"/>
    <w:rsid w:val="00F53EBB"/>
    <w:rsid w:val="00F559C1"/>
    <w:rsid w:val="00F57BAE"/>
    <w:rsid w:val="00F60089"/>
    <w:rsid w:val="00F60B05"/>
    <w:rsid w:val="00F60E6A"/>
    <w:rsid w:val="00F61B37"/>
    <w:rsid w:val="00F61FCD"/>
    <w:rsid w:val="00F63C12"/>
    <w:rsid w:val="00F63E8E"/>
    <w:rsid w:val="00F64DBD"/>
    <w:rsid w:val="00F65894"/>
    <w:rsid w:val="00F713B6"/>
    <w:rsid w:val="00F721A8"/>
    <w:rsid w:val="00F75016"/>
    <w:rsid w:val="00F75225"/>
    <w:rsid w:val="00F75C89"/>
    <w:rsid w:val="00F75D39"/>
    <w:rsid w:val="00F80EF8"/>
    <w:rsid w:val="00F81649"/>
    <w:rsid w:val="00F83594"/>
    <w:rsid w:val="00F84EFF"/>
    <w:rsid w:val="00F856F9"/>
    <w:rsid w:val="00F8747F"/>
    <w:rsid w:val="00F878ED"/>
    <w:rsid w:val="00F87DB9"/>
    <w:rsid w:val="00F9330A"/>
    <w:rsid w:val="00F9434A"/>
    <w:rsid w:val="00F94AB5"/>
    <w:rsid w:val="00F95F38"/>
    <w:rsid w:val="00F97079"/>
    <w:rsid w:val="00FA0A17"/>
    <w:rsid w:val="00FA1BCD"/>
    <w:rsid w:val="00FA3B7F"/>
    <w:rsid w:val="00FA4056"/>
    <w:rsid w:val="00FA4C8C"/>
    <w:rsid w:val="00FA4DC1"/>
    <w:rsid w:val="00FA4F4D"/>
    <w:rsid w:val="00FA69AA"/>
    <w:rsid w:val="00FA69DD"/>
    <w:rsid w:val="00FA6A33"/>
    <w:rsid w:val="00FA6EA2"/>
    <w:rsid w:val="00FA7B06"/>
    <w:rsid w:val="00FB11C2"/>
    <w:rsid w:val="00FB1424"/>
    <w:rsid w:val="00FB3570"/>
    <w:rsid w:val="00FB413A"/>
    <w:rsid w:val="00FB685B"/>
    <w:rsid w:val="00FB76BE"/>
    <w:rsid w:val="00FB781A"/>
    <w:rsid w:val="00FB78CB"/>
    <w:rsid w:val="00FC0286"/>
    <w:rsid w:val="00FC1F53"/>
    <w:rsid w:val="00FC3234"/>
    <w:rsid w:val="00FC39EA"/>
    <w:rsid w:val="00FC5625"/>
    <w:rsid w:val="00FC7A92"/>
    <w:rsid w:val="00FD32B7"/>
    <w:rsid w:val="00FD3633"/>
    <w:rsid w:val="00FD6793"/>
    <w:rsid w:val="00FD6F68"/>
    <w:rsid w:val="00FE00EC"/>
    <w:rsid w:val="00FE10AE"/>
    <w:rsid w:val="00FE1163"/>
    <w:rsid w:val="00FE1EA5"/>
    <w:rsid w:val="00FE22EE"/>
    <w:rsid w:val="00FE2466"/>
    <w:rsid w:val="00FE2B31"/>
    <w:rsid w:val="00FE68C6"/>
    <w:rsid w:val="00FF1E97"/>
    <w:rsid w:val="00FF3B3D"/>
    <w:rsid w:val="00FF5C46"/>
    <w:rsid w:val="00FF606B"/>
    <w:rsid w:val="00FF68DB"/>
    <w:rsid w:val="00FF75F6"/>
    <w:rsid w:val="00FF7A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263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30E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30E5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30E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30E5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</Pages>
  <Words>8</Words>
  <Characters>52</Characters>
  <Application>Microsoft Office Word</Application>
  <DocSecurity>0</DocSecurity>
  <Lines>1</Lines>
  <Paragraphs>1</Paragraphs>
  <ScaleCrop>false</ScaleCrop>
  <Company>中山大学</Company>
  <LinksUpToDate>false</LinksUpToDate>
  <CharactersWithSpaces>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'</dc:creator>
  <cp:keywords/>
  <dc:description/>
  <cp:lastModifiedBy>K'</cp:lastModifiedBy>
  <cp:revision>2</cp:revision>
  <dcterms:created xsi:type="dcterms:W3CDTF">2010-10-16T16:42:00Z</dcterms:created>
  <dcterms:modified xsi:type="dcterms:W3CDTF">2010-10-16T17:22:00Z</dcterms:modified>
</cp:coreProperties>
</file>